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NoSpacing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NoSpacing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NoSpacing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NoSpacing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 xml:space="preserve">[SRS] [Tên nhóm] </w:t>
                </w:r>
                <w:r>
                  <w:t>Quản lý khách sạn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Phân tích chức năng</w:t>
                </w:r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r>
                  <w:t>Thiết kế chức năng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ú Phạm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r>
                  <w:t xml:space="preserve">Thiết kế </w:t>
                </w:r>
                <w:r w:rsidR="00796742">
                  <w:t>chi tiết các chức năng hệ thống quản lý khách sạn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  <w:r w:rsidR="00A931DB">
        <w:tab/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>Quản lý</w:t>
      </w:r>
      <w:r w:rsidR="002A02EE">
        <w:rPr>
          <w:b/>
        </w:rPr>
        <w:t xml:space="preserve"> Thuê</w:t>
      </w:r>
      <w:r w:rsidRPr="00A353AC">
        <w:rPr>
          <w:b/>
        </w:rPr>
        <w:t xml:space="preserve"> </w:t>
      </w:r>
      <w:r w:rsidR="002D3E81">
        <w:rPr>
          <w:b/>
        </w:rPr>
        <w:t>P</w:t>
      </w:r>
      <w:r w:rsidRPr="00A353AC">
        <w:rPr>
          <w:b/>
        </w:rPr>
        <w:t>hòng</w:t>
      </w:r>
    </w:p>
    <w:p w:rsidR="00A931DB" w:rsidRDefault="00E54A5B" w:rsidP="00A931DB">
      <w:pPr>
        <w:pStyle w:val="TuNormal"/>
        <w:numPr>
          <w:ilvl w:val="2"/>
          <w:numId w:val="17"/>
        </w:numPr>
      </w:pPr>
      <w:r>
        <w:t>Sơ đồ lớp hệ thống</w:t>
      </w:r>
    </w:p>
    <w:p w:rsidR="00A931DB" w:rsidRDefault="0005207C" w:rsidP="00A931DB">
      <w:pPr>
        <w:pStyle w:val="TuNormal"/>
        <w:numPr>
          <w:ilvl w:val="0"/>
          <w:numId w:val="0"/>
        </w:numPr>
        <w:ind w:left="432"/>
      </w:pPr>
      <w:r>
        <w:object w:dxaOrig="12825" w:dyaOrig="78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285pt" o:ole="">
            <v:imagedata r:id="rId7" o:title=""/>
          </v:shape>
          <o:OLEObject Type="Embed" ProgID="Visio.Drawing.15" ShapeID="_x0000_i1025" DrawAspect="Content" ObjectID="_1573392749" r:id="rId8"/>
        </w:object>
      </w:r>
    </w:p>
    <w:p w:rsidR="00E54A5B" w:rsidRDefault="00E54A5B" w:rsidP="00E54A5B">
      <w:pPr>
        <w:pStyle w:val="TuNormal"/>
        <w:numPr>
          <w:ilvl w:val="0"/>
          <w:numId w:val="0"/>
        </w:numPr>
        <w:ind w:left="1296"/>
      </w:pP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2A02EE">
        <w:rPr>
          <w:b/>
        </w:rPr>
        <w:t>Thue</w:t>
      </w:r>
      <w:r w:rsidRPr="00F14B9B">
        <w:rPr>
          <w:b/>
        </w:rPr>
        <w:t>P</w:t>
      </w:r>
      <w:r>
        <w:rPr>
          <w:b/>
        </w:rPr>
        <w:t>hong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-</w:t>
      </w:r>
      <w:r w:rsidR="00422514">
        <w:t>8.1</w:t>
      </w:r>
      <w:bookmarkStart w:id="0" w:name="_GoBack"/>
      <w:bookmarkEnd w:id="0"/>
      <w:r>
        <w:t>, …..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E80DC3" w:rsidP="002A02EE">
      <w:pPr>
        <w:pStyle w:val="SubTitle1"/>
        <w:numPr>
          <w:ilvl w:val="0"/>
          <w:numId w:val="0"/>
        </w:numPr>
        <w:jc w:val="center"/>
      </w:pPr>
      <w:r>
        <w:object w:dxaOrig="3676" w:dyaOrig="11371">
          <v:shape id="_x0000_i1026" type="#_x0000_t75" style="width:183.75pt;height:568.5pt" o:ole="">
            <v:imagedata r:id="rId9" o:title=""/>
          </v:shape>
          <o:OLEObject Type="Embed" ProgID="Visio.Drawing.15" ShapeID="_x0000_i1026" DrawAspect="Content" ObjectID="_1573392750" r:id="rId10"/>
        </w:object>
      </w: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A42BD6" w:rsidRDefault="00A42BD6" w:rsidP="00B209CA">
      <w:pPr>
        <w:pStyle w:val="TuNormal"/>
        <w:numPr>
          <w:ilvl w:val="0"/>
          <w:numId w:val="0"/>
        </w:numPr>
        <w:ind w:left="1296"/>
      </w:pPr>
    </w:p>
    <w:p w:rsidR="00A42BD6" w:rsidRDefault="00A42BD6" w:rsidP="00A42BD6">
      <w:pPr>
        <w:pStyle w:val="TuStyle-Title1"/>
      </w:pPr>
      <w:r>
        <w:lastRenderedPageBreak/>
        <w:t>Thành phần giao diện</w:t>
      </w:r>
    </w:p>
    <w:p w:rsidR="00A42BD6" w:rsidRDefault="00A42BD6" w:rsidP="00A42BD6">
      <w:pPr>
        <w:pStyle w:val="TuStyle-Title1"/>
        <w:numPr>
          <w:ilvl w:val="0"/>
          <w:numId w:val="0"/>
        </w:numPr>
      </w:pPr>
    </w:p>
    <w:p w:rsidR="00403AE4" w:rsidRDefault="00403AE4" w:rsidP="00A42BD6">
      <w:pPr>
        <w:pStyle w:val="TuStyle-Title1"/>
        <w:numPr>
          <w:ilvl w:val="0"/>
          <w:numId w:val="0"/>
        </w:numPr>
      </w:pPr>
      <w:r>
        <w:object w:dxaOrig="9375" w:dyaOrig="5881">
          <v:shape id="_x0000_i1027" type="#_x0000_t75" style="width:468.75pt;height:294pt" o:ole="">
            <v:imagedata r:id="rId11" o:title=""/>
          </v:shape>
          <o:OLEObject Type="Embed" ProgID="Visio.Drawing.15" ShapeID="_x0000_i1027" DrawAspect="Content" ObjectID="_1573392751" r:id="rId12"/>
        </w:object>
      </w:r>
    </w:p>
    <w:p w:rsidR="00403AE4" w:rsidRPr="001E5EB1" w:rsidRDefault="00403AE4" w:rsidP="00403AE4">
      <w:pPr>
        <w:pStyle w:val="TuNormal"/>
        <w:numPr>
          <w:ilvl w:val="0"/>
          <w:numId w:val="0"/>
        </w:numPr>
        <w:ind w:left="567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jc w:val="center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03AE4" w:rsidTr="0089472E">
        <w:trPr>
          <w:jc w:val="center"/>
        </w:trPr>
        <w:tc>
          <w:tcPr>
            <w:tcW w:w="763" w:type="dxa"/>
          </w:tcPr>
          <w:p w:rsidR="00403AE4" w:rsidRDefault="00403AE4" w:rsidP="0089472E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03AE4" w:rsidRDefault="00403AE4" w:rsidP="0089472E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03AE4" w:rsidRDefault="00403AE4" w:rsidP="0089472E">
            <w:pPr>
              <w:pStyle w:val="MyTable1"/>
            </w:pPr>
            <w:r>
              <w:t>Mô tả</w:t>
            </w:r>
          </w:p>
        </w:tc>
      </w:tr>
      <w:tr w:rsidR="00403AE4" w:rsidTr="0089472E">
        <w:trPr>
          <w:jc w:val="center"/>
        </w:trPr>
        <w:tc>
          <w:tcPr>
            <w:tcW w:w="763" w:type="dxa"/>
          </w:tcPr>
          <w:p w:rsidR="00403AE4" w:rsidRDefault="00403AE4" w:rsidP="0089472E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03AE4" w:rsidRDefault="00403AE4" w:rsidP="0089472E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03AE4" w:rsidRDefault="00403AE4" w:rsidP="0089472E">
            <w:pPr>
              <w:pStyle w:val="MyTable1"/>
            </w:pPr>
            <w:r>
              <w:t>Thời gian thực hiện thống kê.</w:t>
            </w:r>
          </w:p>
        </w:tc>
      </w:tr>
      <w:tr w:rsidR="00403AE4" w:rsidTr="0089472E">
        <w:trPr>
          <w:jc w:val="center"/>
        </w:trPr>
        <w:tc>
          <w:tcPr>
            <w:tcW w:w="763" w:type="dxa"/>
          </w:tcPr>
          <w:p w:rsidR="00403AE4" w:rsidRDefault="00403AE4" w:rsidP="0089472E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403AE4" w:rsidRDefault="00403AE4" w:rsidP="0089472E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403AE4" w:rsidRDefault="00403AE4" w:rsidP="0089472E">
            <w:pPr>
              <w:pStyle w:val="MyTable1"/>
            </w:pPr>
            <w:r>
              <w:t>Khoảng thời gian được thống kê.</w:t>
            </w:r>
          </w:p>
        </w:tc>
      </w:tr>
      <w:tr w:rsidR="00403AE4" w:rsidTr="0089472E">
        <w:trPr>
          <w:jc w:val="center"/>
        </w:trPr>
        <w:tc>
          <w:tcPr>
            <w:tcW w:w="763" w:type="dxa"/>
          </w:tcPr>
          <w:p w:rsidR="00403AE4" w:rsidRDefault="00403AE4" w:rsidP="0089472E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403AE4" w:rsidRDefault="00403AE4" w:rsidP="0089472E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403AE4" w:rsidRDefault="00403AE4" w:rsidP="0089472E">
            <w:pPr>
              <w:pStyle w:val="MyTable1"/>
            </w:pPr>
            <w:r>
              <w:t>Chi tiết thống kê.</w:t>
            </w:r>
          </w:p>
        </w:tc>
      </w:tr>
      <w:tr w:rsidR="00403AE4" w:rsidRPr="009B2329" w:rsidTr="0089472E">
        <w:trPr>
          <w:jc w:val="center"/>
        </w:trPr>
        <w:tc>
          <w:tcPr>
            <w:tcW w:w="763" w:type="dxa"/>
          </w:tcPr>
          <w:p w:rsidR="00403AE4" w:rsidRDefault="00403AE4" w:rsidP="0089472E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403AE4" w:rsidRDefault="00403AE4" w:rsidP="0089472E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403AE4" w:rsidRPr="009B2329" w:rsidRDefault="00403AE4" w:rsidP="0089472E">
            <w:pPr>
              <w:pStyle w:val="MyTable1"/>
            </w:pPr>
            <w:r>
              <w:t>Xác nhận.</w:t>
            </w:r>
          </w:p>
        </w:tc>
      </w:tr>
    </w:tbl>
    <w:p w:rsidR="00403AE4" w:rsidRDefault="00403AE4" w:rsidP="00A42BD6">
      <w:pPr>
        <w:pStyle w:val="TuStyle-Title1"/>
        <w:numPr>
          <w:ilvl w:val="0"/>
          <w:numId w:val="0"/>
        </w:numPr>
      </w:pPr>
    </w:p>
    <w:p w:rsidR="004F7AF5" w:rsidRDefault="004F7AF5" w:rsidP="00A42BD6">
      <w:pPr>
        <w:pStyle w:val="TuStyle-Title1"/>
        <w:numPr>
          <w:ilvl w:val="0"/>
          <w:numId w:val="0"/>
        </w:numPr>
      </w:pPr>
    </w:p>
    <w:p w:rsidR="004F7AF5" w:rsidRDefault="004F7AF5" w:rsidP="004F7AF5">
      <w:pPr>
        <w:pStyle w:val="TuStyle-Title1"/>
      </w:pPr>
      <w:r>
        <w:t>Luồng xử lí chức năng</w:t>
      </w:r>
    </w:p>
    <w:p w:rsidR="004F7AF5" w:rsidRDefault="004F7AF5" w:rsidP="004F7AF5">
      <w:pPr>
        <w:pStyle w:val="TuStyle-Title1"/>
        <w:numPr>
          <w:ilvl w:val="0"/>
          <w:numId w:val="0"/>
        </w:numPr>
      </w:pPr>
    </w:p>
    <w:tbl>
      <w:tblPr>
        <w:tblStyle w:val="TableGrid"/>
        <w:tblW w:w="9781" w:type="dxa"/>
        <w:tblInd w:w="-5" w:type="dxa"/>
        <w:tblLook w:val="04A0" w:firstRow="1" w:lastRow="0" w:firstColumn="1" w:lastColumn="0" w:noHBand="0" w:noVBand="1"/>
      </w:tblPr>
      <w:tblGrid>
        <w:gridCol w:w="776"/>
        <w:gridCol w:w="9576"/>
      </w:tblGrid>
      <w:tr w:rsidR="004F7AF5" w:rsidTr="00155DC3">
        <w:trPr>
          <w:trHeight w:val="689"/>
        </w:trPr>
        <w:tc>
          <w:tcPr>
            <w:tcW w:w="776" w:type="dxa"/>
            <w:shd w:val="clear" w:color="auto" w:fill="BFBFBF" w:themeFill="background1" w:themeFillShade="BF"/>
          </w:tcPr>
          <w:p w:rsidR="004F7AF5" w:rsidRDefault="004F7AF5" w:rsidP="00155DC3">
            <w:pPr>
              <w:pStyle w:val="MyTable"/>
            </w:pPr>
            <w:r>
              <w:lastRenderedPageBreak/>
              <w:t>Mã số</w:t>
            </w:r>
          </w:p>
        </w:tc>
        <w:tc>
          <w:tcPr>
            <w:tcW w:w="9005" w:type="dxa"/>
          </w:tcPr>
          <w:p w:rsidR="004F7AF5" w:rsidRPr="004D49BE" w:rsidRDefault="004F7AF5" w:rsidP="00155DC3">
            <w:pPr>
              <w:pStyle w:val="MyTable"/>
              <w:rPr>
                <w:b/>
              </w:rPr>
            </w:pPr>
            <w:r w:rsidRPr="004D49BE">
              <w:rPr>
                <w:b/>
              </w:rPr>
              <w:t>SQP01</w:t>
            </w:r>
          </w:p>
        </w:tc>
      </w:tr>
      <w:tr w:rsidR="004F7AF5" w:rsidTr="00155DC3">
        <w:trPr>
          <w:trHeight w:val="689"/>
        </w:trPr>
        <w:tc>
          <w:tcPr>
            <w:tcW w:w="776" w:type="dxa"/>
            <w:shd w:val="clear" w:color="auto" w:fill="BFBFBF" w:themeFill="background1" w:themeFillShade="BF"/>
          </w:tcPr>
          <w:p w:rsidR="004F7AF5" w:rsidRDefault="004F7AF5" w:rsidP="00155DC3">
            <w:pPr>
              <w:pStyle w:val="MyTable"/>
            </w:pPr>
            <w:r>
              <w:t>Tham chiếu</w:t>
            </w:r>
          </w:p>
        </w:tc>
        <w:tc>
          <w:tcPr>
            <w:tcW w:w="9005" w:type="dxa"/>
          </w:tcPr>
          <w:p w:rsidR="004F7AF5" w:rsidRDefault="004F7AF5" w:rsidP="00155DC3">
            <w:pPr>
              <w:pStyle w:val="MyTable"/>
            </w:pPr>
            <w:r w:rsidRPr="004D49BE">
              <w:rPr>
                <w:b/>
              </w:rPr>
              <w:t xml:space="preserve">[FR-01] </w:t>
            </w:r>
            <w:r w:rsidR="00164214" w:rsidRPr="00164214">
              <w:rPr>
                <w:b/>
              </w:rPr>
              <w:t>UCNV-8.1</w:t>
            </w:r>
          </w:p>
        </w:tc>
      </w:tr>
      <w:tr w:rsidR="004F7AF5" w:rsidTr="00155DC3">
        <w:trPr>
          <w:trHeight w:val="989"/>
        </w:trPr>
        <w:tc>
          <w:tcPr>
            <w:tcW w:w="776" w:type="dxa"/>
            <w:shd w:val="clear" w:color="auto" w:fill="BFBFBF" w:themeFill="background1" w:themeFillShade="BF"/>
          </w:tcPr>
          <w:p w:rsidR="004F7AF5" w:rsidRDefault="004F7AF5" w:rsidP="00155DC3">
            <w:pPr>
              <w:pStyle w:val="MyTable"/>
            </w:pPr>
            <w:r>
              <w:t>Tên chức năng</w:t>
            </w:r>
          </w:p>
        </w:tc>
        <w:tc>
          <w:tcPr>
            <w:tcW w:w="9005" w:type="dxa"/>
          </w:tcPr>
          <w:p w:rsidR="004F7AF5" w:rsidRDefault="00164214" w:rsidP="00155DC3">
            <w:pPr>
              <w:pStyle w:val="MyTable"/>
            </w:pPr>
            <w:r>
              <w:t>Thống kê</w:t>
            </w:r>
          </w:p>
        </w:tc>
      </w:tr>
      <w:tr w:rsidR="004F7AF5" w:rsidRPr="001D00E9" w:rsidTr="00155DC3">
        <w:trPr>
          <w:trHeight w:val="616"/>
        </w:trPr>
        <w:tc>
          <w:tcPr>
            <w:tcW w:w="776" w:type="dxa"/>
            <w:shd w:val="clear" w:color="auto" w:fill="BFBFBF" w:themeFill="background1" w:themeFillShade="BF"/>
          </w:tcPr>
          <w:p w:rsidR="004F7AF5" w:rsidRDefault="004F7AF5" w:rsidP="00155DC3">
            <w:pPr>
              <w:pStyle w:val="MyTable"/>
            </w:pPr>
            <w:r>
              <w:t>Mô tả</w:t>
            </w:r>
          </w:p>
        </w:tc>
        <w:tc>
          <w:tcPr>
            <w:tcW w:w="9005" w:type="dxa"/>
          </w:tcPr>
          <w:p w:rsidR="004F7AF5" w:rsidRPr="001D00E9" w:rsidRDefault="004F7AF5" w:rsidP="00164214">
            <w:pPr>
              <w:pStyle w:val="MyTable"/>
            </w:pPr>
            <w:r w:rsidRPr="001D00E9">
              <w:t xml:space="preserve">Chức năng </w:t>
            </w:r>
            <w:r w:rsidR="00164214">
              <w:t>thống kê, nhân viên chọn kiểu thống kê phù hợp.</w:t>
            </w:r>
          </w:p>
        </w:tc>
      </w:tr>
      <w:tr w:rsidR="004F7AF5" w:rsidTr="00155DC3">
        <w:trPr>
          <w:trHeight w:val="4875"/>
        </w:trPr>
        <w:tc>
          <w:tcPr>
            <w:tcW w:w="776" w:type="dxa"/>
            <w:shd w:val="clear" w:color="auto" w:fill="BFBFBF" w:themeFill="background1" w:themeFillShade="BF"/>
          </w:tcPr>
          <w:p w:rsidR="004F7AF5" w:rsidRDefault="004F7AF5" w:rsidP="00155DC3">
            <w:pPr>
              <w:pStyle w:val="MyTable"/>
            </w:pPr>
            <w:r>
              <w:t>Luồn xử lý</w:t>
            </w:r>
          </w:p>
        </w:tc>
        <w:tc>
          <w:tcPr>
            <w:tcW w:w="9005" w:type="dxa"/>
          </w:tcPr>
          <w:p w:rsidR="004F7AF5" w:rsidRDefault="004F7AF5" w:rsidP="00155DC3">
            <w:pPr>
              <w:pStyle w:val="MyTable"/>
            </w:pPr>
            <w:r w:rsidRPr="004F7AF5">
              <w:rPr>
                <w:noProof/>
              </w:rPr>
              <w:drawing>
                <wp:inline distT="0" distB="0" distL="0" distR="0" wp14:anchorId="3D2B5DA2" wp14:editId="43B3E0D9">
                  <wp:extent cx="5943600" cy="5358828"/>
                  <wp:effectExtent l="0" t="0" r="0" b="0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43600" cy="535882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F7AF5" w:rsidRDefault="004F7AF5" w:rsidP="004F7AF5">
      <w:pPr>
        <w:pStyle w:val="TuStyle-Title1"/>
        <w:numPr>
          <w:ilvl w:val="0"/>
          <w:numId w:val="0"/>
        </w:numPr>
      </w:pPr>
    </w:p>
    <w:p w:rsidR="0053256A" w:rsidRDefault="0053256A" w:rsidP="00A854C4">
      <w:pPr>
        <w:pStyle w:val="SubTitle1"/>
        <w:numPr>
          <w:ilvl w:val="0"/>
          <w:numId w:val="0"/>
        </w:numPr>
      </w:pPr>
    </w:p>
    <w:p w:rsidR="00164214" w:rsidRDefault="00164214" w:rsidP="00164214">
      <w:pPr>
        <w:pStyle w:val="TuStyle-Title1"/>
      </w:pPr>
      <w:r>
        <w:t>Thành phần Service</w:t>
      </w:r>
    </w:p>
    <w:p w:rsidR="00164214" w:rsidRDefault="00164214" w:rsidP="00164214">
      <w:pPr>
        <w:pStyle w:val="TuStyle-Title1"/>
        <w:numPr>
          <w:ilvl w:val="0"/>
          <w:numId w:val="0"/>
        </w:numPr>
      </w:pP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164214" w:rsidTr="00155DC3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164214" w:rsidRDefault="00164214" w:rsidP="00155DC3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164214" w:rsidRPr="00E621F3" w:rsidRDefault="00164214" w:rsidP="00155DC3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</w:p>
        </w:tc>
      </w:tr>
      <w:tr w:rsidR="00164214" w:rsidTr="00155DC3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164214" w:rsidRDefault="00164214" w:rsidP="00155DC3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164214" w:rsidRPr="00E621F3" w:rsidRDefault="00164214" w:rsidP="00155DC3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UCCN-</w:t>
            </w:r>
            <w:r>
              <w:rPr>
                <w:b/>
              </w:rPr>
              <w:t>8.1</w:t>
            </w:r>
          </w:p>
        </w:tc>
      </w:tr>
      <w:tr w:rsidR="00164214" w:rsidTr="00155DC3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164214" w:rsidRDefault="00164214" w:rsidP="00155DC3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164214" w:rsidRDefault="00164214" w:rsidP="00155DC3">
            <w:pPr>
              <w:pStyle w:val="MyTable"/>
            </w:pPr>
            <w:r>
              <w:t>ThongKeNgay</w:t>
            </w:r>
          </w:p>
        </w:tc>
      </w:tr>
      <w:tr w:rsidR="00164214" w:rsidTr="00155DC3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164214" w:rsidRDefault="00164214" w:rsidP="00155DC3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164214" w:rsidRDefault="00164214" w:rsidP="00155DC3">
            <w:pPr>
              <w:pStyle w:val="MyTable"/>
            </w:pPr>
            <w:r>
              <w:t>Thống kê theo ngày</w:t>
            </w:r>
          </w:p>
        </w:tc>
      </w:tr>
      <w:tr w:rsidR="00164214" w:rsidTr="00155DC3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164214" w:rsidRDefault="00164214" w:rsidP="00155DC3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164214" w:rsidRDefault="00164214" w:rsidP="00155DC3">
            <w:pPr>
              <w:pStyle w:val="MyTable"/>
            </w:pPr>
            <w:r>
              <w:t>ngay</w:t>
            </w:r>
          </w:p>
        </w:tc>
      </w:tr>
      <w:tr w:rsidR="00164214" w:rsidTr="00155DC3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164214" w:rsidRDefault="00164214" w:rsidP="00155DC3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164214" w:rsidRDefault="00F41527" w:rsidP="00155DC3">
            <w:pPr>
              <w:pStyle w:val="MyTable"/>
            </w:pPr>
            <w:r>
              <w:t>int</w:t>
            </w:r>
          </w:p>
        </w:tc>
      </w:tr>
      <w:tr w:rsidR="00164214" w:rsidTr="00155DC3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164214" w:rsidRDefault="00164214" w:rsidP="00155DC3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164214" w:rsidRDefault="004B26F4" w:rsidP="00155DC3">
            <w:pPr>
              <w:pStyle w:val="MyTable"/>
            </w:pPr>
            <w:r>
              <w:object w:dxaOrig="6406" w:dyaOrig="8580">
                <v:shape id="_x0000_i1028" type="#_x0000_t75" style="width:320.25pt;height:429pt" o:ole="">
                  <v:imagedata r:id="rId14" o:title=""/>
                </v:shape>
                <o:OLEObject Type="Embed" ProgID="Visio.Drawing.15" ShapeID="_x0000_i1028" DrawAspect="Content" ObjectID="_1573392752" r:id="rId15"/>
              </w:object>
            </w:r>
          </w:p>
        </w:tc>
      </w:tr>
    </w:tbl>
    <w:p w:rsidR="00164214" w:rsidRDefault="00164214" w:rsidP="00164214">
      <w:pPr>
        <w:pStyle w:val="TuStyle-Title1"/>
        <w:numPr>
          <w:ilvl w:val="0"/>
          <w:numId w:val="0"/>
        </w:numPr>
      </w:pPr>
    </w:p>
    <w:p w:rsidR="00403AE4" w:rsidRDefault="00403AE4" w:rsidP="00164214">
      <w:pPr>
        <w:pStyle w:val="TuStyle-Title1"/>
        <w:numPr>
          <w:ilvl w:val="0"/>
          <w:numId w:val="0"/>
        </w:numPr>
      </w:pPr>
    </w:p>
    <w:p w:rsidR="00403AE4" w:rsidRDefault="00403AE4" w:rsidP="00403AE4">
      <w:pPr>
        <w:pStyle w:val="TuStyle-Title1"/>
      </w:pPr>
      <w:r>
        <w:t>Thành phần Model</w:t>
      </w:r>
    </w:p>
    <w:p w:rsidR="00403AE4" w:rsidRPr="00990E65" w:rsidRDefault="00F31DD4" w:rsidP="00F31DD4">
      <w:pPr>
        <w:pStyle w:val="TuNormal"/>
      </w:pPr>
      <w:r>
        <w:t>Class ThongKeBase</w:t>
      </w:r>
    </w:p>
    <w:sectPr w:rsidR="00403AE4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ctiveWritingStyle w:appName="MSWord" w:lang="en-US" w:vendorID="64" w:dllVersion="6" w:nlCheck="1" w:checkStyle="0"/>
  <w:activeWritingStyle w:appName="MSWord" w:lang="en-US" w:vendorID="64" w:dllVersion="131078" w:nlCheck="1" w:checkStyle="1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5207C"/>
    <w:rsid w:val="000705E8"/>
    <w:rsid w:val="000E0BB7"/>
    <w:rsid w:val="00124F3A"/>
    <w:rsid w:val="001264B4"/>
    <w:rsid w:val="00131F43"/>
    <w:rsid w:val="00132B51"/>
    <w:rsid w:val="00137EF9"/>
    <w:rsid w:val="00160A7B"/>
    <w:rsid w:val="00164214"/>
    <w:rsid w:val="00164F06"/>
    <w:rsid w:val="001737FF"/>
    <w:rsid w:val="001E00A7"/>
    <w:rsid w:val="001F0ACC"/>
    <w:rsid w:val="002028C5"/>
    <w:rsid w:val="0022676A"/>
    <w:rsid w:val="002723AE"/>
    <w:rsid w:val="002A02EE"/>
    <w:rsid w:val="002C3EF1"/>
    <w:rsid w:val="002D3E81"/>
    <w:rsid w:val="002F0BE5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03AE4"/>
    <w:rsid w:val="00422514"/>
    <w:rsid w:val="0042556E"/>
    <w:rsid w:val="0049560C"/>
    <w:rsid w:val="004A0004"/>
    <w:rsid w:val="004B26F4"/>
    <w:rsid w:val="004E1149"/>
    <w:rsid w:val="004E3501"/>
    <w:rsid w:val="004F7AF5"/>
    <w:rsid w:val="00501A42"/>
    <w:rsid w:val="005128C9"/>
    <w:rsid w:val="00516F19"/>
    <w:rsid w:val="005250D8"/>
    <w:rsid w:val="00526FD7"/>
    <w:rsid w:val="0053256A"/>
    <w:rsid w:val="00545225"/>
    <w:rsid w:val="005E3A68"/>
    <w:rsid w:val="005E497B"/>
    <w:rsid w:val="005E5853"/>
    <w:rsid w:val="005F0E23"/>
    <w:rsid w:val="00606479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04AA"/>
    <w:rsid w:val="00796742"/>
    <w:rsid w:val="007E58D3"/>
    <w:rsid w:val="00812BA3"/>
    <w:rsid w:val="00857197"/>
    <w:rsid w:val="008C5905"/>
    <w:rsid w:val="008E15B8"/>
    <w:rsid w:val="008F333B"/>
    <w:rsid w:val="00985201"/>
    <w:rsid w:val="00990E65"/>
    <w:rsid w:val="009A4500"/>
    <w:rsid w:val="009C254D"/>
    <w:rsid w:val="009F3F79"/>
    <w:rsid w:val="00A075E8"/>
    <w:rsid w:val="00A353AC"/>
    <w:rsid w:val="00A42BD6"/>
    <w:rsid w:val="00A431E3"/>
    <w:rsid w:val="00A507F6"/>
    <w:rsid w:val="00A854C4"/>
    <w:rsid w:val="00A931DB"/>
    <w:rsid w:val="00A96CEE"/>
    <w:rsid w:val="00AB552D"/>
    <w:rsid w:val="00AD1389"/>
    <w:rsid w:val="00AD78E5"/>
    <w:rsid w:val="00AF4D31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D00FFB"/>
    <w:rsid w:val="00D01F2F"/>
    <w:rsid w:val="00D200F6"/>
    <w:rsid w:val="00D77D08"/>
    <w:rsid w:val="00D92C1E"/>
    <w:rsid w:val="00DB4D06"/>
    <w:rsid w:val="00DF7838"/>
    <w:rsid w:val="00E01493"/>
    <w:rsid w:val="00E54A5B"/>
    <w:rsid w:val="00E76878"/>
    <w:rsid w:val="00E80DC3"/>
    <w:rsid w:val="00ED3644"/>
    <w:rsid w:val="00F14B9B"/>
    <w:rsid w:val="00F31DD4"/>
    <w:rsid w:val="00F41527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4.vsdx"/><Relationship Id="rId10" Type="http://schemas.openxmlformats.org/officeDocument/2006/relationships/package" Target="embeddings/Microsoft_Visio_Drawing2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5894A78-7D6D-4F94-9BF5-7E5364C8F1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5</TotalTime>
  <Pages>1</Pages>
  <Words>210</Words>
  <Characters>1199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140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Minh Vo Ngoc Cong</cp:lastModifiedBy>
  <cp:revision>12</cp:revision>
  <dcterms:created xsi:type="dcterms:W3CDTF">2017-11-04T08:37:00Z</dcterms:created>
  <dcterms:modified xsi:type="dcterms:W3CDTF">2017-11-28T09:46:00Z</dcterms:modified>
  <cp:contentStatus/>
</cp:coreProperties>
</file>